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530F1E" w14:textId="77777777" w:rsidR="00F7065D" w:rsidRPr="006D7D73" w:rsidRDefault="00F7065D" w:rsidP="0033368D">
      <w:pPr>
        <w:widowControl/>
        <w:jc w:val="center"/>
        <w:rPr>
          <w:rFonts w:ascii="標楷體" w:eastAsia="標楷體" w:hAnsi="標楷體" w:cs="Times New Roman"/>
          <w:sz w:val="36"/>
          <w:szCs w:val="36"/>
        </w:rPr>
      </w:pPr>
      <w:r w:rsidRPr="006D7D73">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0"/>
        <w:gridCol w:w="4956"/>
        <w:gridCol w:w="1193"/>
        <w:gridCol w:w="1059"/>
        <w:gridCol w:w="1030"/>
      </w:tblGrid>
      <w:tr w:rsidR="00F7065D" w:rsidRPr="006D7D73" w14:paraId="6207F714" w14:textId="77777777" w:rsidTr="00982697">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4677B02A"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78AE12EC" w14:textId="77777777" w:rsidR="00F7065D" w:rsidRPr="006D7D73" w:rsidRDefault="007165FF" w:rsidP="00144AC1">
            <w:pPr>
              <w:pStyle w:val="31"/>
            </w:pPr>
            <w:hyperlink w:anchor="教務處" w:history="1">
              <w:bookmarkStart w:id="0" w:name="_Toc522544564"/>
              <w:bookmarkStart w:id="1" w:name="_Toc92798050"/>
              <w:bookmarkStart w:id="2" w:name="_Toc99130057"/>
              <w:r w:rsidR="00F7065D" w:rsidRPr="006D7D73">
                <w:rPr>
                  <w:rStyle w:val="a3"/>
                  <w:rFonts w:hint="eastAsia"/>
                </w:rPr>
                <w:t>1110-006</w:t>
              </w:r>
              <w:bookmarkStart w:id="3" w:name="扣考作業"/>
              <w:r w:rsidR="00F7065D" w:rsidRPr="006D7D73">
                <w:rPr>
                  <w:rStyle w:val="a3"/>
                  <w:rFonts w:hint="eastAsia"/>
                </w:rPr>
                <w:t>扣考作業</w:t>
              </w:r>
              <w:bookmarkEnd w:id="0"/>
              <w:bookmarkEnd w:id="1"/>
              <w:bookmarkEnd w:id="2"/>
              <w:bookmarkEnd w:id="3"/>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4918D581"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14:paraId="58C393BF" w14:textId="77777777" w:rsidR="00F7065D" w:rsidRPr="006D7D73" w:rsidRDefault="00F7065D" w:rsidP="00D066D4">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教務處</w:t>
            </w:r>
          </w:p>
        </w:tc>
      </w:tr>
      <w:tr w:rsidR="00F7065D" w:rsidRPr="006D7D73" w14:paraId="6CE866E8" w14:textId="77777777" w:rsidTr="00982697">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669E9B4C"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6DB89510"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5D3B7A93"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4DDA4BAB"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14:paraId="4A95B909" w14:textId="77777777" w:rsidR="00F7065D" w:rsidRPr="006D7D73" w:rsidRDefault="00F7065D" w:rsidP="00D066D4">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F7065D" w:rsidRPr="006D7D73" w14:paraId="0D6F51C9" w14:textId="77777777" w:rsidTr="00982697">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2AC0CDEA"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41A858C2" w14:textId="77777777" w:rsidR="00F7065D" w:rsidRPr="006D7D73" w:rsidRDefault="00F7065D" w:rsidP="00D066D4">
            <w:pPr>
              <w:spacing w:line="0" w:lineRule="atLeast"/>
              <w:jc w:val="both"/>
              <w:rPr>
                <w:rFonts w:ascii="標楷體" w:eastAsia="標楷體" w:hAnsi="標楷體" w:cs="Times New Roman"/>
                <w:szCs w:val="24"/>
              </w:rPr>
            </w:pPr>
          </w:p>
          <w:p w14:paraId="7261E0A4" w14:textId="77777777" w:rsidR="00F7065D" w:rsidRPr="006D7D73" w:rsidRDefault="00F7065D" w:rsidP="00D066D4">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新訂</w:t>
            </w:r>
          </w:p>
          <w:p w14:paraId="2FF3EF70" w14:textId="77777777" w:rsidR="00F7065D" w:rsidRPr="006D7D73" w:rsidRDefault="00F7065D" w:rsidP="00D066D4">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3C3558E8"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65A07F1E"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14:paraId="59397CA3" w14:textId="77777777" w:rsidR="00F7065D" w:rsidRPr="006D7D73" w:rsidRDefault="00F7065D" w:rsidP="00D066D4">
            <w:pPr>
              <w:spacing w:line="0" w:lineRule="atLeast"/>
              <w:jc w:val="center"/>
              <w:rPr>
                <w:rFonts w:ascii="標楷體" w:eastAsia="標楷體" w:hAnsi="標楷體" w:cs="Times New Roman"/>
                <w:szCs w:val="24"/>
              </w:rPr>
            </w:pPr>
          </w:p>
        </w:tc>
      </w:tr>
      <w:tr w:rsidR="00F7065D" w:rsidRPr="006D7D73" w14:paraId="488EB23A" w14:textId="77777777" w:rsidTr="00982697">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2A133F6"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7D5310B9" w14:textId="77777777" w:rsidR="00F7065D" w:rsidRPr="006D7D73" w:rsidRDefault="00F7065D" w:rsidP="00D066D4">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修訂原因：作業方式變更，修訂流程圖。</w:t>
            </w:r>
          </w:p>
          <w:p w14:paraId="76B5776D" w14:textId="77777777" w:rsidR="00F7065D" w:rsidRPr="006D7D73" w:rsidRDefault="00F7065D" w:rsidP="00D066D4">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2.修訂處：</w:t>
            </w:r>
          </w:p>
          <w:p w14:paraId="2AB388DC" w14:textId="77777777" w:rsidR="00F7065D" w:rsidRPr="006D7D73" w:rsidRDefault="00F7065D" w:rsidP="00D066D4">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作業程序修改2.1.、2.2、2.3.、2.4.。</w:t>
            </w:r>
          </w:p>
          <w:p w14:paraId="449627EE" w14:textId="77777777" w:rsidR="00F7065D" w:rsidRPr="006D7D73" w:rsidRDefault="00F7065D" w:rsidP="00D066D4">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4F869E4A"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7A736C00"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39032427" w14:textId="77777777" w:rsidR="00F7065D" w:rsidRPr="006D7D73" w:rsidRDefault="00F7065D" w:rsidP="00D066D4">
            <w:pPr>
              <w:spacing w:line="0" w:lineRule="atLeast"/>
              <w:jc w:val="center"/>
              <w:rPr>
                <w:rFonts w:ascii="標楷體" w:eastAsia="標楷體" w:hAnsi="標楷體" w:cs="Times New Roman"/>
                <w:szCs w:val="24"/>
              </w:rPr>
            </w:pPr>
          </w:p>
        </w:tc>
      </w:tr>
      <w:tr w:rsidR="00F7065D" w:rsidRPr="006D7D73" w14:paraId="5D5B5B9F" w14:textId="77777777" w:rsidTr="00982697">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25582E8B" w14:textId="77777777" w:rsidR="00F7065D" w:rsidRPr="006D7D73" w:rsidRDefault="00F7065D" w:rsidP="00D066D4">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14:paraId="42FE4B4F" w14:textId="77777777" w:rsidR="00F7065D" w:rsidRPr="006D7D73" w:rsidRDefault="00F7065D" w:rsidP="00D066D4">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配合新版內控格式修正流程圖，及因辦法修正而改變作業流程，故修改相關內容。</w:t>
            </w:r>
          </w:p>
          <w:p w14:paraId="309BF41C" w14:textId="77777777" w:rsidR="00F7065D" w:rsidRPr="006D7D73" w:rsidRDefault="00F7065D" w:rsidP="00D066D4">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69F0AAEA" w14:textId="77777777" w:rsidR="00F7065D" w:rsidRPr="006D7D73" w:rsidRDefault="00F7065D" w:rsidP="00D066D4">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50D9BD8E" w14:textId="77777777" w:rsidR="00F7065D" w:rsidRPr="006D7D73" w:rsidRDefault="00F7065D" w:rsidP="00D066D4">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全部改寫，刪除2.1.-2.4.後新增2.1.-2.5.。</w:t>
            </w:r>
          </w:p>
          <w:p w14:paraId="4C49D5AA" w14:textId="77777777" w:rsidR="00F7065D" w:rsidRPr="006D7D73" w:rsidRDefault="00F7065D" w:rsidP="00D066D4">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控制重點修改3.1.及刪除3.2.。</w:t>
            </w:r>
          </w:p>
          <w:p w14:paraId="4796B5DF" w14:textId="77777777" w:rsidR="00F7065D" w:rsidRPr="006D7D73" w:rsidRDefault="00F7065D" w:rsidP="00D066D4">
            <w:pPr>
              <w:spacing w:line="0" w:lineRule="atLeast"/>
              <w:ind w:leftChars="100" w:left="840" w:hangingChars="250" w:hanging="600"/>
              <w:jc w:val="both"/>
              <w:rPr>
                <w:rFonts w:ascii="標楷體" w:eastAsia="標楷體" w:hAnsi="標楷體" w:cs="新細明體"/>
                <w:kern w:val="0"/>
                <w:szCs w:val="24"/>
              </w:rPr>
            </w:pPr>
            <w:r w:rsidRPr="006D7D73">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7BCC010D" w14:textId="77777777" w:rsidR="00F7065D" w:rsidRPr="006D7D73" w:rsidRDefault="00F7065D" w:rsidP="00D066D4">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5C515625" w14:textId="77777777" w:rsidR="00F7065D" w:rsidRPr="006D7D73" w:rsidRDefault="00F7065D" w:rsidP="00D066D4">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37629E30" w14:textId="77777777" w:rsidR="00F7065D" w:rsidRPr="006D7D73" w:rsidRDefault="00F7065D" w:rsidP="00D066D4">
            <w:pPr>
              <w:spacing w:line="0" w:lineRule="atLeast"/>
              <w:rPr>
                <w:rFonts w:ascii="標楷體" w:eastAsia="標楷體" w:hAnsi="標楷體" w:cs="Times New Roman"/>
                <w:szCs w:val="24"/>
              </w:rPr>
            </w:pPr>
          </w:p>
        </w:tc>
      </w:tr>
    </w:tbl>
    <w:p w14:paraId="14D6C7D8" w14:textId="77777777" w:rsidR="00F7065D" w:rsidRPr="006D7D73" w:rsidRDefault="00F7065D" w:rsidP="0033368D">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EBD5E39" w14:textId="77777777" w:rsidR="00F7065D" w:rsidRPr="006D7D73" w:rsidRDefault="00F7065D" w:rsidP="0033368D">
      <w:pPr>
        <w:rPr>
          <w:rFonts w:ascii="標楷體" w:eastAsia="標楷體" w:hAnsi="標楷體" w:cs="Times New Roman"/>
          <w:szCs w:val="24"/>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0097090B" wp14:editId="3D42A3B8">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0D2A8B96" w14:textId="77777777" w:rsidR="00F7065D" w:rsidRDefault="00F7065D"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439C180" w14:textId="77777777" w:rsidR="00F7065D" w:rsidRDefault="00F7065D"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6C11455" w14:textId="77777777" w:rsidR="00F7065D" w:rsidRDefault="00F7065D" w:rsidP="0033368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97090B" id="_x0000_t202" coordsize="21600,21600" o:spt="202" path="m,l,21600r21600,l21600,xe">
                <v:stroke joinstyle="miter"/>
                <v:path gradientshapeok="t" o:connecttype="rect"/>
              </v:shapetype>
              <v:shape id="文字方塊 5"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" filled="f" stroked="f">
                <v:textbox>
                  <w:txbxContent>
                    <w:p w14:paraId="0D2A8B96" w14:textId="77777777" w:rsidR="00F7065D" w:rsidRDefault="00F7065D"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439C180" w14:textId="77777777" w:rsidR="00F7065D" w:rsidRDefault="00F7065D"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6C11455" w14:textId="77777777" w:rsidR="00F7065D" w:rsidRDefault="00F7065D" w:rsidP="0033368D">
                      <w:pPr>
                        <w:spacing w:line="300" w:lineRule="exact"/>
                        <w:rPr>
                          <w:sz w:val="16"/>
                          <w:szCs w:val="16"/>
                        </w:rPr>
                      </w:pPr>
                    </w:p>
                  </w:txbxContent>
                </v:textbox>
                <w10:wrap anchory="page"/>
              </v:shape>
            </w:pict>
          </mc:Fallback>
        </mc:AlternateContent>
      </w:r>
      <w:r w:rsidRPr="006D7D73">
        <w:rPr>
          <w:rFonts w:ascii="標楷體" w:eastAsia="標楷體" w:hAnsi="標楷體" w:cs="Times New Roman"/>
          <w:szCs w:val="24"/>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793"/>
        <w:gridCol w:w="1215"/>
        <w:gridCol w:w="1268"/>
        <w:gridCol w:w="1160"/>
      </w:tblGrid>
      <w:tr w:rsidR="00F7065D" w:rsidRPr="006D7D73" w14:paraId="1B5C3907" w14:textId="77777777" w:rsidTr="00BE1C7D">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1D45F64" w14:textId="77777777" w:rsidR="00F7065D" w:rsidRPr="006D7D73" w:rsidRDefault="00F7065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cs="Times New Roman"/>
                <w:szCs w:val="24"/>
              </w:rPr>
              <w:lastRenderedPageBreak/>
              <w:br w:type="page"/>
            </w:r>
            <w:r w:rsidRPr="006D7D73">
              <w:rPr>
                <w:rFonts w:ascii="標楷體" w:eastAsia="標楷體" w:hAnsi="標楷體" w:hint="eastAsia"/>
                <w:b/>
                <w:sz w:val="32"/>
                <w:szCs w:val="32"/>
              </w:rPr>
              <w:t>佛光大學內部控制文件</w:t>
            </w:r>
          </w:p>
        </w:tc>
      </w:tr>
      <w:tr w:rsidR="00F7065D" w:rsidRPr="006D7D73" w14:paraId="496AE217" w14:textId="77777777" w:rsidTr="00BE1C7D">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14:paraId="3C046FC6"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14:paraId="1140DB8B"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00332A75"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45F07E81"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版本/</w:t>
            </w:r>
          </w:p>
          <w:p w14:paraId="3631F6F4"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35DBB992"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頁數</w:t>
            </w:r>
          </w:p>
        </w:tc>
      </w:tr>
      <w:tr w:rsidR="00F7065D" w:rsidRPr="006D7D73" w14:paraId="76282DFF" w14:textId="77777777" w:rsidTr="00BE1C7D">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14:paraId="24707435" w14:textId="77777777" w:rsidR="00F7065D" w:rsidRPr="006D7D73" w:rsidRDefault="00F7065D" w:rsidP="00D066D4">
            <w:pPr>
              <w:spacing w:line="0" w:lineRule="atLeast"/>
              <w:jc w:val="center"/>
              <w:rPr>
                <w:rFonts w:ascii="標楷體" w:eastAsia="標楷體" w:hAnsi="標楷體"/>
                <w:b/>
                <w:szCs w:val="24"/>
              </w:rPr>
            </w:pPr>
            <w:r w:rsidRPr="006D7D73">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14:paraId="0926E5A8"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34450DB0"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14:paraId="582AE07E"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3</w:t>
            </w:r>
            <w:r w:rsidRPr="006D7D73">
              <w:rPr>
                <w:rFonts w:ascii="標楷體" w:eastAsia="標楷體" w:hAnsi="標楷體"/>
                <w:sz w:val="20"/>
                <w:szCs w:val="20"/>
              </w:rPr>
              <w:t>/</w:t>
            </w:r>
          </w:p>
          <w:p w14:paraId="7FF32D84"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F2628CD"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第1頁/</w:t>
            </w:r>
          </w:p>
          <w:p w14:paraId="65F80016"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共2頁</w:t>
            </w:r>
          </w:p>
        </w:tc>
      </w:tr>
    </w:tbl>
    <w:p w14:paraId="7E797FF3" w14:textId="77777777" w:rsidR="00F7065D" w:rsidRPr="006D7D73" w:rsidRDefault="00F7065D" w:rsidP="0033368D">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62E9846" w14:textId="77777777" w:rsidR="00F7065D" w:rsidRPr="006D7D73" w:rsidRDefault="00F7065D" w:rsidP="0033368D">
      <w:pPr>
        <w:autoSpaceDE w:val="0"/>
        <w:autoSpaceDN w:val="0"/>
        <w:adjustRightInd w:val="0"/>
        <w:spacing w:before="100" w:beforeAutospacing="1"/>
        <w:ind w:right="28"/>
        <w:jc w:val="both"/>
        <w:textAlignment w:val="baseline"/>
        <w:rPr>
          <w:rFonts w:ascii="標楷體" w:eastAsia="標楷體" w:hAnsi="標楷體"/>
          <w:b/>
          <w:szCs w:val="24"/>
        </w:rPr>
      </w:pPr>
      <w:r w:rsidRPr="006D7D73">
        <w:rPr>
          <w:rFonts w:ascii="標楷體" w:eastAsia="標楷體" w:hAnsi="標楷體" w:hint="eastAsia"/>
          <w:b/>
          <w:szCs w:val="24"/>
        </w:rPr>
        <w:t>1.流程圖：</w:t>
      </w:r>
    </w:p>
    <w:p w14:paraId="149466CF" w14:textId="77777777" w:rsidR="00F7065D" w:rsidRDefault="00F7065D" w:rsidP="0078331A">
      <w:pPr>
        <w:autoSpaceDE w:val="0"/>
        <w:autoSpaceDN w:val="0"/>
        <w:adjustRightInd w:val="0"/>
        <w:ind w:leftChars="-59" w:hangingChars="59" w:hanging="142"/>
        <w:jc w:val="both"/>
        <w:textAlignment w:val="baseline"/>
        <w:rPr>
          <w:rFonts w:ascii="標楷體" w:eastAsia="標楷體" w:hAnsi="標楷體"/>
        </w:rPr>
      </w:pPr>
      <w:r w:rsidRPr="006D7D73">
        <w:rPr>
          <w:rFonts w:ascii="標楷體" w:eastAsia="標楷體" w:hAnsi="標楷體"/>
        </w:rPr>
        <w:object w:dxaOrig="8730" w:dyaOrig="10969" w14:anchorId="408F9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541pt" o:ole="">
            <v:imagedata r:id="rId4" o:title=""/>
          </v:shape>
          <o:OLEObject Type="Embed" ProgID="Visio.Drawing.11" ShapeID="_x0000_i1025" DrawAspect="Content" ObjectID="_1710893248" r:id="rId5"/>
        </w:object>
      </w:r>
    </w:p>
    <w:p w14:paraId="1C38E194" w14:textId="77777777" w:rsidR="00F7065D" w:rsidRPr="006D7D73" w:rsidRDefault="00F7065D" w:rsidP="0078331A">
      <w:pPr>
        <w:autoSpaceDE w:val="0"/>
        <w:autoSpaceDN w:val="0"/>
        <w:adjustRightInd w:val="0"/>
        <w:ind w:leftChars="-59" w:hangingChars="59" w:hanging="142"/>
        <w:jc w:val="both"/>
        <w:textAlignment w:val="baseline"/>
        <w:rPr>
          <w:rFonts w:ascii="標楷體" w:eastAsia="標楷體" w:hAnsi="標楷體" w:cs="Times New Roman"/>
          <w:b/>
          <w:kern w:val="0"/>
          <w:szCs w:val="24"/>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50"/>
        <w:gridCol w:w="1789"/>
        <w:gridCol w:w="1211"/>
        <w:gridCol w:w="1266"/>
        <w:gridCol w:w="1150"/>
      </w:tblGrid>
      <w:tr w:rsidR="00F7065D" w:rsidRPr="006D7D73" w14:paraId="29E7C275" w14:textId="77777777" w:rsidTr="00BE1C7D">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D329E17" w14:textId="77777777" w:rsidR="00F7065D" w:rsidRPr="006D7D73" w:rsidRDefault="00F7065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hint="eastAsia"/>
                <w:b/>
                <w:sz w:val="32"/>
                <w:szCs w:val="32"/>
              </w:rPr>
              <w:lastRenderedPageBreak/>
              <w:t>佛光大學內部控制文件</w:t>
            </w:r>
          </w:p>
        </w:tc>
      </w:tr>
      <w:tr w:rsidR="00F7065D" w:rsidRPr="006D7D73" w14:paraId="0538CDF9" w14:textId="77777777" w:rsidTr="00BE1C7D">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14:paraId="3B1BBDC6"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14:paraId="324C2268"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14:paraId="2DD0C294"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3CC57697"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版本/</w:t>
            </w:r>
          </w:p>
          <w:p w14:paraId="7E635BFD"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14:paraId="44CCF0A5"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頁數</w:t>
            </w:r>
          </w:p>
        </w:tc>
      </w:tr>
      <w:tr w:rsidR="00F7065D" w:rsidRPr="006D7D73" w14:paraId="1E36FC9E" w14:textId="77777777" w:rsidTr="00BE1C7D">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14:paraId="6F428FBD" w14:textId="77777777" w:rsidR="00F7065D" w:rsidRPr="006D7D73" w:rsidRDefault="00F7065D" w:rsidP="00D066D4">
            <w:pPr>
              <w:spacing w:line="0" w:lineRule="atLeast"/>
              <w:jc w:val="center"/>
              <w:rPr>
                <w:rFonts w:ascii="標楷體" w:eastAsia="標楷體" w:hAnsi="標楷體"/>
                <w:b/>
                <w:szCs w:val="24"/>
              </w:rPr>
            </w:pPr>
            <w:r w:rsidRPr="006D7D73">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14:paraId="67912E08"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14:paraId="479FEA28"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14:paraId="5CE6E708"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3</w:t>
            </w:r>
            <w:r w:rsidRPr="006D7D73">
              <w:rPr>
                <w:rFonts w:ascii="標楷體" w:eastAsia="標楷體" w:hAnsi="標楷體"/>
                <w:sz w:val="20"/>
                <w:szCs w:val="20"/>
              </w:rPr>
              <w:t>/</w:t>
            </w:r>
          </w:p>
          <w:p w14:paraId="213A0A54"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14:paraId="4AAB0BFC"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第2頁/</w:t>
            </w:r>
          </w:p>
          <w:p w14:paraId="1EF7A9BA" w14:textId="77777777" w:rsidR="00F7065D" w:rsidRPr="006D7D73" w:rsidRDefault="00F7065D" w:rsidP="00D066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共2頁</w:t>
            </w:r>
          </w:p>
        </w:tc>
      </w:tr>
    </w:tbl>
    <w:p w14:paraId="3E860E25" w14:textId="77777777" w:rsidR="00F7065D" w:rsidRPr="006D7D73" w:rsidRDefault="00F7065D" w:rsidP="0033368D">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7D965A1" w14:textId="77777777" w:rsidR="00F7065D" w:rsidRPr="006D7D73" w:rsidRDefault="00F7065D" w:rsidP="0033368D">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2A1C9034" w14:textId="77777777" w:rsidR="00F7065D" w:rsidRPr="006D7D73" w:rsidRDefault="00F7065D" w:rsidP="0033368D">
      <w:pPr>
        <w:autoSpaceDE w:val="0"/>
        <w:autoSpaceDN w:val="0"/>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1.任課教師上網預警扣考該科缺課達全學期三分之一未到課學生。</w:t>
      </w:r>
    </w:p>
    <w:p w14:paraId="24D4F601" w14:textId="77777777" w:rsidR="00F7065D" w:rsidRPr="006D7D73" w:rsidRDefault="00F7065D" w:rsidP="0033368D">
      <w:pPr>
        <w:autoSpaceDE w:val="0"/>
        <w:autoSpaceDN w:val="0"/>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2.任課教師於規定期限前於系統登入扣考學生名單。</w:t>
      </w:r>
    </w:p>
    <w:p w14:paraId="18EE5969" w14:textId="77777777" w:rsidR="00F7065D" w:rsidRPr="006D7D73" w:rsidRDefault="00F7065D" w:rsidP="0033368D">
      <w:pPr>
        <w:autoSpaceDE w:val="0"/>
        <w:autoSpaceDN w:val="0"/>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3.系統直接發信通知學生及班級導師。</w:t>
      </w:r>
    </w:p>
    <w:p w14:paraId="0AE8CAD8" w14:textId="77777777" w:rsidR="00F7065D" w:rsidRPr="006D7D73" w:rsidRDefault="00F7065D" w:rsidP="0033368D">
      <w:pPr>
        <w:autoSpaceDE w:val="0"/>
        <w:autoSpaceDN w:val="0"/>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4.教務處註冊暨課務組於扣考截止後彙整各科目扣考學生名單製作簽核公文。</w:t>
      </w:r>
    </w:p>
    <w:p w14:paraId="1FBA6EB4" w14:textId="77777777" w:rsidR="00F7065D" w:rsidRPr="006D7D73" w:rsidRDefault="00F7065D" w:rsidP="0033368D">
      <w:pPr>
        <w:autoSpaceDE w:val="0"/>
        <w:autoSpaceDN w:val="0"/>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5.教務處註冊暨課務組發函通知所屬學系。</w:t>
      </w:r>
    </w:p>
    <w:p w14:paraId="4E35A5A3" w14:textId="77777777" w:rsidR="00F7065D" w:rsidRPr="006D7D73" w:rsidRDefault="00F7065D" w:rsidP="0033368D">
      <w:pPr>
        <w:autoSpaceDE w:val="0"/>
        <w:autoSpaceDN w:val="0"/>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7B204B88" w14:textId="77777777" w:rsidR="00F7065D" w:rsidRPr="006D7D73" w:rsidRDefault="00F7065D" w:rsidP="0033368D">
      <w:pPr>
        <w:autoSpaceDE w:val="0"/>
        <w:autoSpaceDN w:val="0"/>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3.1</w:t>
      </w:r>
      <w:r w:rsidRPr="006D7D73">
        <w:rPr>
          <w:rFonts w:ascii="標楷體" w:eastAsia="標楷體" w:hAnsi="標楷體" w:cs="新細明體" w:hint="eastAsia"/>
          <w:szCs w:val="24"/>
          <w:lang w:val="zh-TW"/>
        </w:rPr>
        <w:t>.</w:t>
      </w:r>
      <w:r w:rsidRPr="006D7D73">
        <w:rPr>
          <w:rFonts w:ascii="標楷體" w:eastAsia="標楷體" w:hAnsi="標楷體" w:cs="Times New Roman" w:hint="eastAsia"/>
          <w:szCs w:val="24"/>
        </w:rPr>
        <w:t xml:space="preserve">發函通知系所。 </w:t>
      </w:r>
    </w:p>
    <w:p w14:paraId="20FEA123" w14:textId="77777777" w:rsidR="00F7065D" w:rsidRPr="006D7D73" w:rsidRDefault="00F7065D" w:rsidP="0033368D">
      <w:pPr>
        <w:autoSpaceDE w:val="0"/>
        <w:autoSpaceDN w:val="0"/>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63787196" w14:textId="77777777" w:rsidR="00F7065D" w:rsidRPr="006D7D73" w:rsidRDefault="00F7065D" w:rsidP="0033368D">
      <w:pPr>
        <w:ind w:firstLine="240"/>
        <w:rPr>
          <w:rFonts w:ascii="標楷體" w:eastAsia="標楷體" w:hAnsi="標楷體" w:cs="Times New Roman"/>
          <w:szCs w:val="24"/>
        </w:rPr>
      </w:pPr>
      <w:r w:rsidRPr="006D7D73">
        <w:rPr>
          <w:rFonts w:ascii="標楷體" w:eastAsia="標楷體" w:hAnsi="標楷體" w:cs="Times New Roman" w:hint="eastAsia"/>
          <w:szCs w:val="24"/>
        </w:rPr>
        <w:t>無。</w:t>
      </w:r>
    </w:p>
    <w:p w14:paraId="1EAA7856" w14:textId="77777777" w:rsidR="00F7065D" w:rsidRPr="006D7D73" w:rsidRDefault="00F7065D" w:rsidP="0033368D">
      <w:pPr>
        <w:autoSpaceDE w:val="0"/>
        <w:autoSpaceDN w:val="0"/>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0CD743DA" w14:textId="77777777" w:rsidR="00F7065D" w:rsidRPr="006D7D73" w:rsidRDefault="00F7065D" w:rsidP="0033368D">
      <w:pPr>
        <w:ind w:firstLine="240"/>
        <w:rPr>
          <w:rFonts w:ascii="標楷體" w:eastAsia="標楷體" w:hAnsi="標楷體" w:cs="Times New Roman"/>
          <w:szCs w:val="24"/>
        </w:rPr>
      </w:pPr>
      <w:r w:rsidRPr="006D7D73">
        <w:rPr>
          <w:rFonts w:ascii="標楷體" w:eastAsia="標楷體" w:hAnsi="標楷體" w:cs="Times New Roman" w:hint="eastAsia"/>
          <w:szCs w:val="24"/>
        </w:rPr>
        <w:t>5.1.佛光大學學則。</w:t>
      </w:r>
    </w:p>
    <w:p w14:paraId="3952B60C" w14:textId="77777777" w:rsidR="00F7065D" w:rsidRPr="006D7D73" w:rsidRDefault="00F7065D" w:rsidP="0033368D">
      <w:pPr>
        <w:rPr>
          <w:rFonts w:ascii="標楷體" w:eastAsia="標楷體" w:hAnsi="標楷體"/>
        </w:rPr>
      </w:pPr>
    </w:p>
    <w:p w14:paraId="351EB883" w14:textId="77777777" w:rsidR="00F7065D" w:rsidRPr="006D7D73" w:rsidRDefault="00F7065D" w:rsidP="00B54C1D">
      <w:pPr>
        <w:widowControl/>
        <w:jc w:val="center"/>
        <w:rPr>
          <w:rFonts w:ascii="標楷體" w:eastAsia="標楷體" w:hAnsi="標楷體"/>
        </w:rPr>
      </w:pPr>
      <w:r w:rsidRPr="006D7D73">
        <w:rPr>
          <w:rFonts w:ascii="標楷體" w:eastAsia="標楷體" w:hAnsi="標楷體"/>
        </w:rPr>
        <w:br w:type="page"/>
      </w:r>
    </w:p>
    <w:p w14:paraId="76993E5F" w14:textId="77777777" w:rsidR="00F7065D" w:rsidRDefault="00F7065D" w:rsidP="00913790">
      <w:pPr>
        <w:sectPr w:rsidR="00F7065D" w:rsidSect="00913790">
          <w:type w:val="continuous"/>
          <w:pgSz w:w="11906" w:h="16838"/>
          <w:pgMar w:top="1134" w:right="1134" w:bottom="1134" w:left="1134" w:header="851" w:footer="850" w:gutter="0"/>
          <w:pgNumType w:start="1"/>
          <w:cols w:space="425"/>
          <w:docGrid w:type="lines" w:linePitch="360"/>
        </w:sectPr>
      </w:pPr>
    </w:p>
    <w:p w14:paraId="6FFAB8F9" w14:textId="77777777" w:rsidR="002717CE" w:rsidRDefault="002717CE"/>
    <w:sectPr w:rsidR="002717CE">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065D"/>
    <w:rsid w:val="002717CE"/>
    <w:rsid w:val="007165FF"/>
    <w:rsid w:val="00F7065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CAD2F7"/>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F7065D"/>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7065D"/>
    <w:rPr>
      <w:color w:val="0563C1" w:themeColor="hyperlink"/>
      <w:u w:val="single"/>
    </w:rPr>
  </w:style>
  <w:style w:type="table" w:customStyle="1" w:styleId="1">
    <w:name w:val="表格格線1"/>
    <w:basedOn w:val="a1"/>
    <w:next w:val="a4"/>
    <w:uiPriority w:val="59"/>
    <w:rsid w:val="00F70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標題3"/>
    <w:basedOn w:val="3"/>
    <w:next w:val="3"/>
    <w:link w:val="32"/>
    <w:qFormat/>
    <w:rsid w:val="00F7065D"/>
    <w:pPr>
      <w:spacing w:line="0" w:lineRule="atLeast"/>
      <w:jc w:val="both"/>
    </w:pPr>
    <w:rPr>
      <w:rFonts w:ascii="標楷體" w:eastAsia="標楷體" w:hAnsi="標楷體"/>
      <w:sz w:val="28"/>
      <w:szCs w:val="28"/>
    </w:rPr>
  </w:style>
  <w:style w:type="character" w:customStyle="1" w:styleId="32">
    <w:name w:val="標題3 字元"/>
    <w:basedOn w:val="a0"/>
    <w:link w:val="31"/>
    <w:rsid w:val="00F7065D"/>
    <w:rPr>
      <w:rFonts w:ascii="標楷體" w:eastAsia="標楷體" w:hAnsi="標楷體" w:cstheme="majorBidi"/>
      <w:b/>
      <w:bCs/>
      <w:sz w:val="28"/>
      <w:szCs w:val="28"/>
    </w:rPr>
  </w:style>
  <w:style w:type="table" w:styleId="a4">
    <w:name w:val="Table Grid"/>
    <w:basedOn w:val="a1"/>
    <w:uiPriority w:val="39"/>
    <w:rsid w:val="00F70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F7065D"/>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899.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39</Words>
  <Characters>793</Characters>
  <Application>Microsoft Office Word</Application>
  <DocSecurity>0</DocSecurity>
  <Lines>6</Lines>
  <Paragraphs>1</Paragraphs>
  <ScaleCrop>false</ScaleCrop>
  <Company/>
  <LinksUpToDate>false</LinksUpToDate>
  <CharactersWithSpaces>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9:18:00Z</dcterms:created>
  <dcterms:modified xsi:type="dcterms:W3CDTF">2022-04-07T19:21:00Z</dcterms:modified>
</cp:coreProperties>
</file>